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5011D" w:rsidRDefault="009E39B9">
      <w:r>
        <w:object w:dxaOrig="10105" w:dyaOrig="35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165.5pt" o:ole="">
            <v:imagedata r:id="rId4" o:title=""/>
          </v:shape>
          <o:OLEObject Type="Embed" ProgID="Visio.Drawing.15" ShapeID="_x0000_i1025" DrawAspect="Content" ObjectID="_1588139119" r:id="rId5"/>
        </w:object>
      </w:r>
    </w:p>
    <w:p w:rsidR="009E39B9" w:rsidRDefault="009E39B9"/>
    <w:p w:rsidR="009E39B9" w:rsidRDefault="009E39B9"/>
    <w:p w:rsidR="009E39B9" w:rsidRDefault="009E39B9"/>
    <w:p w:rsidR="009E39B9" w:rsidRDefault="009E39B9"/>
    <w:p w:rsidR="009E39B9" w:rsidRDefault="009E39B9"/>
    <w:p w:rsidR="009E39B9" w:rsidRDefault="009E39B9"/>
    <w:p w:rsidR="009E39B9" w:rsidRDefault="009E39B9"/>
    <w:p w:rsidR="009E39B9" w:rsidRDefault="009E39B9"/>
    <w:p w:rsidR="009E39B9" w:rsidRDefault="009E39B9"/>
    <w:p w:rsidR="009E39B9" w:rsidRDefault="009E39B9"/>
    <w:p w:rsidR="009E39B9" w:rsidRDefault="009E39B9"/>
    <w:p w:rsidR="009E39B9" w:rsidRDefault="009E39B9"/>
    <w:p w:rsidR="009E39B9" w:rsidRDefault="009E39B9"/>
    <w:p w:rsidR="009E39B9" w:rsidRDefault="009E39B9"/>
    <w:p w:rsidR="009E39B9" w:rsidRDefault="009E39B9"/>
    <w:p w:rsidR="009E39B9" w:rsidRDefault="009E39B9"/>
    <w:p w:rsidR="009E39B9" w:rsidRDefault="009E39B9"/>
    <w:p w:rsidR="009E39B9" w:rsidRDefault="009E39B9"/>
    <w:p w:rsidR="009E39B9" w:rsidRDefault="009E39B9"/>
    <w:p w:rsidR="009E39B9" w:rsidRDefault="009E39B9"/>
    <w:p w:rsidR="009E39B9" w:rsidRDefault="009E39B9"/>
    <w:p w:rsidR="009E39B9" w:rsidRDefault="009E39B9"/>
    <w:p w:rsidR="009E39B9" w:rsidRDefault="009E39B9">
      <w:r>
        <w:object w:dxaOrig="10489" w:dyaOrig="13789">
          <v:shape id="_x0000_i1027" type="#_x0000_t75" style="width:468pt;height:615pt" o:ole="">
            <v:imagedata r:id="rId6" o:title=""/>
          </v:shape>
          <o:OLEObject Type="Embed" ProgID="Visio.Drawing.15" ShapeID="_x0000_i1027" DrawAspect="Content" ObjectID="_1588139120" r:id="rId7"/>
        </w:object>
      </w:r>
    </w:p>
    <w:p w:rsidR="009E39B9" w:rsidRDefault="009E39B9"/>
    <w:p w:rsidR="009E39B9" w:rsidRDefault="009E39B9">
      <w:bookmarkStart w:id="0" w:name="_GoBack"/>
      <w:bookmarkEnd w:id="0"/>
      <w:r w:rsidRPr="009E39B9">
        <w:rPr>
          <w:noProof/>
          <w:lang w:bidi="as-IN"/>
        </w:rPr>
        <w:drawing>
          <wp:inline distT="0" distB="0" distL="0" distR="0">
            <wp:extent cx="5943600" cy="7691718"/>
            <wp:effectExtent l="0" t="0" r="0" b="5080"/>
            <wp:docPr id="1" name="Picture 1" descr="C:\Users\End User\Documents\TMS_rel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End User\Documents\TMS_rela.pn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76917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9E39B9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Vrinda">
    <w:altName w:val="Courier New"/>
    <w:panose1 w:val="00000400000000000000"/>
    <w:charset w:val="01"/>
    <w:family w:val="roman"/>
    <w:pitch w:val="variable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E39B9"/>
    <w:rsid w:val="0065011D"/>
    <w:rsid w:val="00670E5F"/>
    <w:rsid w:val="009E39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s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A4C1DBE"/>
  <w15:chartTrackingRefBased/>
  <w15:docId w15:val="{99E3040D-8BB6-4A34-A029-08B9170B3D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package" Target="embeddings/Microsoft_Visio_Drawing.vsdx"/><Relationship Id="rId10" Type="http://schemas.openxmlformats.org/officeDocument/2006/relationships/theme" Target="theme/theme1.xml"/><Relationship Id="rId4" Type="http://schemas.openxmlformats.org/officeDocument/2006/relationships/image" Target="media/image1.emf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3</Pages>
  <Words>12</Words>
  <Characters>73</Characters>
  <Application>Microsoft Office Word</Application>
  <DocSecurity>0</DocSecurity>
  <Lines>1</Lines>
  <Paragraphs>1</Paragraphs>
  <ScaleCrop>false</ScaleCrop>
  <Company/>
  <LinksUpToDate>false</LinksUpToDate>
  <CharactersWithSpaces>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nd User</dc:creator>
  <cp:keywords/>
  <dc:description/>
  <cp:lastModifiedBy>End User</cp:lastModifiedBy>
  <cp:revision>1</cp:revision>
  <dcterms:created xsi:type="dcterms:W3CDTF">2018-05-18T03:26:00Z</dcterms:created>
  <dcterms:modified xsi:type="dcterms:W3CDTF">2018-05-18T03:29:00Z</dcterms:modified>
</cp:coreProperties>
</file>